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6" r:id="rId2"/>
    <p:sldId id="257" r:id="rId3"/>
    <p:sldId id="265" r:id="rId4"/>
    <p:sldId id="266" r:id="rId5"/>
    <p:sldId id="278" r:id="rId6"/>
    <p:sldId id="267" r:id="rId7"/>
    <p:sldId id="272" r:id="rId8"/>
    <p:sldId id="268" r:id="rId9"/>
    <p:sldId id="280" r:id="rId10"/>
    <p:sldId id="270" r:id="rId11"/>
    <p:sldId id="271" r:id="rId12"/>
    <p:sldId id="264" r:id="rId13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69452AC5-F3F5-02A1-6CCC-58B16225A901}" name="주성 문" initials="주문" userId="202646a90de89a20" providerId="Windows Live"/>
  <p188:author id="{396AEEE6-623A-3D05-685E-851438B14508}" name="김용호" initials="김" userId="S::ronnykim@office.ut.ac.kr::a97274c0-04a6-4462-84d2-77f6f8cdc307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81E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063" autoAdjust="0"/>
    <p:restoredTop sz="95640" autoAdjust="0"/>
  </p:normalViewPr>
  <p:slideViewPr>
    <p:cSldViewPr>
      <p:cViewPr varScale="1">
        <p:scale>
          <a:sx n="144" d="100"/>
          <a:sy n="144" d="100"/>
        </p:scale>
        <p:origin x="1936" y="20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20" Type="http://schemas.microsoft.com/office/2018/10/relationships/authors" Target="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7/11/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4794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19324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17158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67036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18190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74723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2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/>
              <a:t>클릭하여 마스터 부제목 스타일 편집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ore-KR" dirty="0"/>
              <a:t>July 2023</a:t>
            </a:r>
            <a:endParaRPr lang="en-GB" altLang="ko-Kore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ore-KR" dirty="0" err="1"/>
              <a:t>Juseong</a:t>
            </a:r>
            <a:r>
              <a:rPr lang="en-GB" altLang="ko-Kore-KR" dirty="0"/>
              <a:t> Moon, KNU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altLang="ko-Kore-KR" dirty="0" err="1"/>
              <a:t>Juseong</a:t>
            </a:r>
            <a:r>
              <a:rPr lang="en-GB" altLang="ko-Kore-KR" dirty="0"/>
              <a:t> Moon, KNUT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ko-Kore-KR" dirty="0"/>
              <a:t>July 2023</a:t>
            </a:r>
            <a:endParaRPr lang="en-GB" altLang="ko-Kore-KR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ore-KR" dirty="0"/>
              <a:t>July 2023</a:t>
            </a:r>
            <a:endParaRPr lang="en-GB" altLang="ko-Kore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ore-KR" dirty="0" err="1"/>
              <a:t>Juseong</a:t>
            </a:r>
            <a:r>
              <a:rPr lang="en-GB" altLang="ko-Kore-KR" dirty="0"/>
              <a:t> Moon, KNU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ore-KR" dirty="0"/>
              <a:t>July 2023</a:t>
            </a:r>
            <a:endParaRPr lang="en-GB" altLang="ko-Kore-KR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ore-KR" dirty="0" err="1"/>
              <a:t>Juseong</a:t>
            </a:r>
            <a:r>
              <a:rPr lang="en-GB" altLang="ko-Kore-KR" dirty="0"/>
              <a:t> Moon, KNUT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ore-KR" dirty="0"/>
              <a:t>July 2023</a:t>
            </a:r>
            <a:endParaRPr lang="en-GB" altLang="ko-Kore-KR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ko-Kore-KR" dirty="0" err="1"/>
              <a:t>Juseong</a:t>
            </a:r>
            <a:r>
              <a:rPr lang="en-GB" altLang="ko-Kore-KR" dirty="0"/>
              <a:t> Moon, KNUT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ore-KR" dirty="0"/>
              <a:t>July 2023</a:t>
            </a:r>
            <a:endParaRPr lang="en-GB" altLang="ko-Kore-K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ore-KR" dirty="0" err="1"/>
              <a:t>Juseong</a:t>
            </a:r>
            <a:r>
              <a:rPr lang="en-GB" altLang="ko-Kore-KR" dirty="0"/>
              <a:t> Moon, KNU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ore-KR" dirty="0"/>
              <a:t>July 2023</a:t>
            </a:r>
            <a:endParaRPr lang="en-GB" altLang="ko-Kore-K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ore-KR" dirty="0" err="1"/>
              <a:t>Juseong</a:t>
            </a:r>
            <a:r>
              <a:rPr lang="en-GB" altLang="ko-Kore-KR" dirty="0"/>
              <a:t> Moon, KN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ore-KR" dirty="0"/>
              <a:t>July 2023</a:t>
            </a:r>
            <a:endParaRPr lang="en-GB" altLang="ko-Kore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ore-KR" dirty="0" err="1"/>
              <a:t>Juseong</a:t>
            </a:r>
            <a:r>
              <a:rPr lang="en-GB" altLang="ko-Kore-KR" dirty="0"/>
              <a:t> Moon, KNU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ore-KR" dirty="0"/>
              <a:t>July 2023</a:t>
            </a:r>
            <a:endParaRPr lang="en-GB" altLang="ko-Kore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ore-KR" dirty="0" err="1"/>
              <a:t>Juseong</a:t>
            </a:r>
            <a:r>
              <a:rPr lang="en-GB" altLang="ko-Kore-KR" dirty="0"/>
              <a:t> Moon, KNU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July 202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err="1"/>
              <a:t>Juseong</a:t>
            </a:r>
            <a:r>
              <a:rPr lang="en-GB" dirty="0"/>
              <a:t> Moon, KNUT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3/1242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latinLnBrk="1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latinLnBrk="1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latinLnBrk="1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latinLnBrk="1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latinLnBrk="1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latinLnBrk="1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latinLnBrk="1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latinLnBrk="1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latinLnBrk="1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latinLnBrk="1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latinLnBrk="1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latinLnBrk="1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latinLnBrk="1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latinLnBrk="1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latinLnBrk="1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latinLnBrk="1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latinLnBrk="1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latinLnBrk="1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22/11-22-1393-00-0uhr-latency-reduction-scheme-for-uhr.pptx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mentor.ieee.org/802.11/dcn/23/11-23-0018-01-0uhr-low-latency-support-in-uhr.pptx" TargetMode="External"/><Relationship Id="rId5" Type="http://schemas.openxmlformats.org/officeDocument/2006/relationships/hyperlink" Target="https://mentor.ieee.org/802.11/dcn/23/11-23-0092-00-0uhr-preemption.pptx" TargetMode="External"/><Relationship Id="rId4" Type="http://schemas.openxmlformats.org/officeDocument/2006/relationships/hyperlink" Target="https://mentor.ieee.org/802.11/dcn/22/11-22-1880-01-0uhr-latency-and-reliability-enhancements-for-uhr.pptx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/>
              <a:t>Considerations</a:t>
            </a:r>
            <a:r>
              <a:rPr lang="ko-KR" altLang="en-US" dirty="0"/>
              <a:t> </a:t>
            </a:r>
            <a:r>
              <a:rPr lang="en-US" altLang="ko-KR" dirty="0"/>
              <a:t>on</a:t>
            </a:r>
            <a:r>
              <a:rPr lang="ko-KR" altLang="en-US" dirty="0"/>
              <a:t> </a:t>
            </a:r>
            <a:r>
              <a:rPr kumimoji="1" lang="en-US" altLang="ko-KR" dirty="0"/>
              <a:t>Inter-PPDU based</a:t>
            </a:r>
            <a:br>
              <a:rPr kumimoji="1" lang="en-US" altLang="ko-KR" dirty="0"/>
            </a:br>
            <a:r>
              <a:rPr lang="en-GB" dirty="0" err="1"/>
              <a:t>Preemption</a:t>
            </a:r>
            <a:r>
              <a:rPr lang="en-GB" dirty="0"/>
              <a:t> Scheme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xfrm>
            <a:off x="685800" y="1912342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3-07-11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err="1"/>
              <a:t>Juseong</a:t>
            </a:r>
            <a:r>
              <a:rPr lang="en-GB" dirty="0"/>
              <a:t> Moon, KNUT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0395384"/>
              </p:ext>
            </p:extLst>
          </p:nvPr>
        </p:nvGraphicFramePr>
        <p:xfrm>
          <a:off x="506413" y="2617788"/>
          <a:ext cx="8085137" cy="258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문서" r:id="rId3" imgW="8255000" imgH="2641600" progId="Word.Document.8">
                  <p:embed/>
                </p:oleObj>
              </mc:Choice>
              <mc:Fallback>
                <p:oleObj name="문서" r:id="rId3" imgW="8255000" imgH="264160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13" y="2617788"/>
                        <a:ext cx="8085137" cy="2586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328267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B42F9B4-6F83-8BA5-767B-FC089DA54A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ko-KR" dirty="0"/>
              <a:t>3-2. Resource Control for preemption</a:t>
            </a:r>
            <a:endParaRPr kumimoji="1"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200209FE-EE68-4716-4673-A74F858B2F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1"/>
            <a:ext cx="7770813" cy="1735831"/>
          </a:xfrm>
        </p:spPr>
        <p:txBody>
          <a:bodyPr/>
          <a:lstStyle/>
          <a:p>
            <a:pPr marL="342900" marR="0" lvl="0" indent="-342900" algn="l" defTabSz="449263" rtl="0" eaLnBrk="1" fontAlgn="base" latinLnBrk="1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1" lang="en-US" altLang="ko-KR" sz="2000" dirty="0">
                <a:latin typeface="Times New Roman"/>
                <a:ea typeface="MS Gothic"/>
              </a:rPr>
              <a:t>A STA may greedily utilize another STA’s TXOP with preemption </a:t>
            </a:r>
          </a:p>
          <a:p>
            <a:pPr marL="342900" marR="0" lvl="0" indent="-342900" algn="l" defTabSz="449263" rtl="0" eaLnBrk="1" fontAlgn="base" latinLnBrk="1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1" lang="en-US" altLang="ko-KR" sz="2000" dirty="0">
                <a:latin typeface="Times New Roman"/>
                <a:ea typeface="MS Gothic"/>
              </a:rPr>
              <a:t>To address this issue, a control method is required to prevent abusing.</a:t>
            </a:r>
          </a:p>
          <a:p>
            <a:pPr lvl="1" indent="-3429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kumimoji="1" lang="en-US" altLang="ko-KR" sz="1600" dirty="0">
                <a:latin typeface="Times New Roman"/>
                <a:ea typeface="MS Gothic"/>
              </a:rPr>
              <a:t>For instance, the resource for the preemption operation could be restricted by the TXOP holder.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FA540AAE-6ABB-7F7B-C97F-889B81549B1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8369FD4-8AAB-A531-188F-26443995825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ko-Kore-KR"/>
              <a:t>Juseong Moon, KNUT</a:t>
            </a:r>
            <a:endParaRPr lang="en-GB" altLang="ko-Kore-KR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5019AF35-8067-6E7D-1C3D-FF6D0992226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ko-Kore-KR"/>
              <a:t>July 2023</a:t>
            </a:r>
            <a:endParaRPr lang="en-GB" altLang="ko-Kore-KR" dirty="0"/>
          </a:p>
        </p:txBody>
      </p:sp>
      <p:graphicFrame>
        <p:nvGraphicFramePr>
          <p:cNvPr id="8" name="개체 7">
            <a:extLst>
              <a:ext uri="{FF2B5EF4-FFF2-40B4-BE49-F238E27FC236}">
                <a16:creationId xmlns:a16="http://schemas.microsoft.com/office/drawing/2014/main" id="{AD579C4B-52CD-D198-E050-A1E72CCBE7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8037185"/>
              </p:ext>
            </p:extLst>
          </p:nvPr>
        </p:nvGraphicFramePr>
        <p:xfrm>
          <a:off x="2195736" y="3645024"/>
          <a:ext cx="5064335" cy="2805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38853" imgH="2515020" progId="Visio.Drawing.15">
                  <p:embed/>
                </p:oleObj>
              </mc:Choice>
              <mc:Fallback>
                <p:oleObj name="Visio" r:id="rId2" imgW="4538853" imgH="25150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195736" y="3645024"/>
                        <a:ext cx="5064335" cy="28058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45396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B42F9B4-6F83-8BA5-767B-FC089DA54A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ko-KR" dirty="0"/>
              <a:t>Summary</a:t>
            </a:r>
            <a:endParaRPr kumimoji="1"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200209FE-EE68-4716-4673-A74F858B2F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kumimoji="1" lang="en-US" altLang="ko-KR" dirty="0"/>
              <a:t>In this contribution, some considerations on inter-PPDU based preemption scheme were discussed</a:t>
            </a:r>
          </a:p>
          <a:p>
            <a:pPr>
              <a:buFont typeface="Arial" panose="020B0604020202020204" pitchFamily="34" charset="0"/>
              <a:buChar char="•"/>
            </a:pPr>
            <a:endParaRPr kumimoji="1" lang="en-US" altLang="ko-KR" dirty="0"/>
          </a:p>
          <a:p>
            <a:pPr>
              <a:buFont typeface="Arial" panose="020B0604020202020204" pitchFamily="34" charset="0"/>
              <a:buChar char="•"/>
            </a:pPr>
            <a:r>
              <a:rPr kumimoji="1" lang="en-US" altLang="ko-KR" dirty="0"/>
              <a:t>Current preemption operation is lack of some details: preemption coordination, ACK transmission timing, and channel access in XIFS </a:t>
            </a:r>
          </a:p>
          <a:p>
            <a:pPr marL="457200" lvl="1" indent="0"/>
            <a:endParaRPr kumimoji="1" lang="en-US" altLang="ko-KR" dirty="0"/>
          </a:p>
          <a:p>
            <a:pPr>
              <a:buFont typeface="Arial" panose="020B0604020202020204" pitchFamily="34" charset="0"/>
              <a:buChar char="•"/>
            </a:pPr>
            <a:r>
              <a:rPr kumimoji="1" lang="en-US" altLang="ko-KR" dirty="0"/>
              <a:t>UHR SG should address the ambiguity of the inter-PPDU based preemption scheme identified in this contribution and make some solutions if the preemption is adopted to UHR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FA540AAE-6ABB-7F7B-C97F-889B81549B1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8369FD4-8AAB-A531-188F-26443995825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ko-Kore-KR"/>
              <a:t>Juseong Moon, KNUT</a:t>
            </a:r>
            <a:endParaRPr lang="en-GB" altLang="ko-Kore-KR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5019AF35-8067-6E7D-1C3D-FF6D0992226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ko-Kore-KR"/>
              <a:t>July 2023</a:t>
            </a:r>
            <a:endParaRPr lang="en-GB" altLang="ko-Kore-KR" dirty="0"/>
          </a:p>
        </p:txBody>
      </p:sp>
    </p:spTree>
    <p:extLst>
      <p:ext uri="{BB962C8B-B14F-4D97-AF65-F5344CB8AC3E}">
        <p14:creationId xmlns:p14="http://schemas.microsoft.com/office/powerpoint/2010/main" val="40763312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r>
              <a:rPr lang="en-US" sz="1800" dirty="0"/>
              <a:t>[1] 11-22/1393r0: Latency Reduction Scheme for UHR, </a:t>
            </a:r>
            <a:r>
              <a:rPr lang="en-US" sz="1800" dirty="0">
                <a:hlinkClick r:id="rId3"/>
              </a:rPr>
              <a:t>https://mentor.ieee.org/802.11/dcn/22/11-22-1393-00-0uhr-latency-reduction-scheme-for-uhr.pptx</a:t>
            </a:r>
            <a:endParaRPr lang="en-US" sz="1800" dirty="0"/>
          </a:p>
          <a:p>
            <a:r>
              <a:rPr lang="en-US" sz="1800" dirty="0"/>
              <a:t>[2] 11-22/1880r1: Latency and Reliability enhancements for UHR, </a:t>
            </a:r>
            <a:r>
              <a:rPr lang="en-US" sz="1800" dirty="0">
                <a:hlinkClick r:id="rId4"/>
              </a:rPr>
              <a:t>https://mentor.ieee.org/802.11/dcn/22/11-22-1880-01-0uhr-latency-and-reliability-enhancements-for-uhr.pptx</a:t>
            </a:r>
            <a:endParaRPr lang="en-US" sz="1800" dirty="0"/>
          </a:p>
          <a:p>
            <a:r>
              <a:rPr lang="en-US" sz="1800" dirty="0"/>
              <a:t>[3] 11-23/0092r0: Preemption, </a:t>
            </a:r>
            <a:r>
              <a:rPr lang="en-US" sz="1800" dirty="0">
                <a:hlinkClick r:id="rId5"/>
              </a:rPr>
              <a:t>https://mentor.ieee.org/802.11/dcn/23/11-23-0092-00-0uhr-preemption.pptx</a:t>
            </a:r>
            <a:endParaRPr lang="en-US" sz="1800" dirty="0"/>
          </a:p>
          <a:p>
            <a:r>
              <a:rPr lang="en-US" sz="1800" dirty="0"/>
              <a:t>[4] 11-23/0018r1: Low Latency Support in UHR, </a:t>
            </a:r>
            <a:r>
              <a:rPr lang="en-US" sz="1800" dirty="0">
                <a:hlinkClick r:id="rId6"/>
              </a:rPr>
              <a:t>https://mentor.ieee.org/802.11/dcn/23/11-23-0018-01-0uhr-low-latency-support-in-uhr.pptx</a:t>
            </a:r>
            <a:endParaRPr lang="en-US" sz="1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15074" y="6475413"/>
            <a:ext cx="2327264" cy="180975"/>
          </a:xfrm>
        </p:spPr>
        <p:txBody>
          <a:bodyPr/>
          <a:lstStyle/>
          <a:p>
            <a:r>
              <a:rPr lang="en-GB" altLang="ko-Kore-KR" dirty="0" err="1"/>
              <a:t>Juseong</a:t>
            </a:r>
            <a:r>
              <a:rPr lang="en-GB" altLang="ko-Kore-KR" dirty="0"/>
              <a:t> Moon, KNU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ko-Kore-KR" dirty="0"/>
              <a:t>July 2023</a:t>
            </a:r>
            <a:endParaRPr lang="en-GB" altLang="ko-Kore-KR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 latinLnBrk="0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In UHR SG, there were some discussions on pre-emption schemes[1]-[4].</a:t>
            </a:r>
          </a:p>
          <a:p>
            <a:pPr latinLnBrk="0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However, some issues, such as channel access scheme, fairness control and ACK mechanism in </a:t>
            </a:r>
            <a:r>
              <a:rPr lang="en-GB" dirty="0" err="1"/>
              <a:t>preemption</a:t>
            </a:r>
            <a:r>
              <a:rPr lang="en-GB" dirty="0"/>
              <a:t> operation are not fully discussed.</a:t>
            </a:r>
          </a:p>
          <a:p>
            <a:pPr latinLnBrk="0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In this contribution, considerations on </a:t>
            </a:r>
            <a:r>
              <a:rPr lang="en-GB" dirty="0" err="1"/>
              <a:t>preemption</a:t>
            </a:r>
            <a:r>
              <a:rPr lang="en-GB" dirty="0"/>
              <a:t> scheme for UHR will be discussed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altLang="ko-Kore-KR" dirty="0" err="1"/>
              <a:t>Juseong</a:t>
            </a:r>
            <a:r>
              <a:rPr lang="en-GB" altLang="ko-Kore-KR" dirty="0"/>
              <a:t> Moon, KNU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altLang="ko-Kore-KR" dirty="0"/>
              <a:t>July 2023</a:t>
            </a:r>
            <a:endParaRPr lang="en-GB" altLang="ko-Kore-KR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3716DF4-6678-FFF3-D609-2F55A57829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ko-KR" dirty="0"/>
              <a:t>Background:</a:t>
            </a:r>
            <a:br>
              <a:rPr kumimoji="1" lang="en-US" altLang="ko-KR" dirty="0"/>
            </a:br>
            <a:r>
              <a:rPr kumimoji="1" lang="en-US" altLang="ko-KR" dirty="0"/>
              <a:t>Inter-PPDU based </a:t>
            </a:r>
            <a:r>
              <a:rPr lang="en-GB" altLang="ko-KR" dirty="0" err="1"/>
              <a:t>Preemption</a:t>
            </a:r>
            <a:r>
              <a:rPr lang="en-GB" altLang="ko-KR" dirty="0"/>
              <a:t> Scheme</a:t>
            </a:r>
            <a:endParaRPr kumimoji="1"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EAAF4312-E6D6-B209-052B-8A859C4FD1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6912" y="1988840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kumimoji="1" lang="en-US" altLang="ko-KR" dirty="0"/>
              <a:t>In [3]-[4], inter-PPDU</a:t>
            </a:r>
            <a:r>
              <a:rPr kumimoji="1" lang="ko-KR" altLang="en-US" dirty="0"/>
              <a:t> </a:t>
            </a:r>
            <a:r>
              <a:rPr kumimoji="1" lang="en-US" altLang="ko-KR" dirty="0"/>
              <a:t>based</a:t>
            </a:r>
            <a:r>
              <a:rPr kumimoji="1" lang="ko-KR" altLang="en-US" dirty="0"/>
              <a:t> </a:t>
            </a:r>
            <a:r>
              <a:rPr kumimoji="1" lang="en-US" altLang="ko-KR" dirty="0"/>
              <a:t>preemption scheme was propos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kumimoji="1" lang="en-US" altLang="ko-KR" dirty="0"/>
              <a:t>With the proposed scheme, frames of low latency traffics can be transmitted within the TXOP of other AC or STA(AP).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91E838F8-2266-D683-36E8-90FDF8D20F7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F54E83F3-3781-2962-6C52-7032EF347099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ko-Kore-KR"/>
              <a:t>Juseong Moon, KNUT</a:t>
            </a:r>
            <a:endParaRPr lang="en-GB" altLang="ko-Kore-KR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AFB1C28C-22A2-F8C3-6C50-F74C7BA9EF86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ko-Kore-KR"/>
              <a:t>July 2023</a:t>
            </a:r>
            <a:endParaRPr lang="en-GB" altLang="ko-Kore-KR" dirty="0"/>
          </a:p>
        </p:txBody>
      </p:sp>
      <p:pic>
        <p:nvPicPr>
          <p:cNvPr id="15" name="Picture 15">
            <a:extLst>
              <a:ext uri="{FF2B5EF4-FFF2-40B4-BE49-F238E27FC236}">
                <a16:creationId xmlns:a16="http://schemas.microsoft.com/office/drawing/2014/main" id="{B984738D-27BA-2E60-5505-EB74C4C765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1640" y="3693051"/>
            <a:ext cx="5883791" cy="2880321"/>
          </a:xfrm>
          <a:prstGeom prst="rect">
            <a:avLst/>
          </a:prstGeom>
        </p:spPr>
      </p:pic>
      <p:sp>
        <p:nvSpPr>
          <p:cNvPr id="16" name="내용 개체 틀 2">
            <a:extLst>
              <a:ext uri="{FF2B5EF4-FFF2-40B4-BE49-F238E27FC236}">
                <a16:creationId xmlns:a16="http://schemas.microsoft.com/office/drawing/2014/main" id="{247B4E2C-1899-5832-13A9-318057E0D30D}"/>
              </a:ext>
            </a:extLst>
          </p:cNvPr>
          <p:cNvSpPr txBox="1">
            <a:spLocks/>
          </p:cNvSpPr>
          <p:nvPr/>
        </p:nvSpPr>
        <p:spPr bwMode="auto">
          <a:xfrm>
            <a:off x="7302961" y="4509120"/>
            <a:ext cx="1733535" cy="2906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/>
            <a:r>
              <a:rPr kumimoji="1" lang="en-US" altLang="ko-KR" sz="1800" b="0" kern="0" dirty="0"/>
              <a:t>[3]: 23/0092r0</a:t>
            </a:r>
          </a:p>
        </p:txBody>
      </p:sp>
    </p:spTree>
    <p:extLst>
      <p:ext uri="{BB962C8B-B14F-4D97-AF65-F5344CB8AC3E}">
        <p14:creationId xmlns:p14="http://schemas.microsoft.com/office/powerpoint/2010/main" val="34088317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3716DF4-6678-FFF3-D609-2F55A57829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ko-KR" dirty="0"/>
              <a:t>Issues</a:t>
            </a:r>
            <a:endParaRPr kumimoji="1"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EAAF4312-E6D6-B209-052B-8A859C4FD1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kumimoji="1" lang="en-US" altLang="ko-KR" dirty="0"/>
              <a:t>In order to support the proposed inter-PPDU based preemption scheme, the followings should be considered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en-US" altLang="ko-KR" b="1" dirty="0"/>
              <a:t>1. How to coordinate preemption?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kumimoji="1" lang="en-US" altLang="ko-KR" dirty="0"/>
              <a:t>STAs need to be coordinated for the timing to perform preemption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en-US" altLang="ko-KR" b="1" dirty="0"/>
              <a:t>2. When TXOP responder should transmit ACK?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kumimoji="1" lang="en-US" altLang="ko-KR" dirty="0"/>
              <a:t>It’s not clear when TXOP responder should transmit ACK during inter-PPDU based preemption procedure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en-US" altLang="ko-KR" b="1" dirty="0"/>
              <a:t>3. How to access channel in XIFS?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kumimoji="1" lang="en-US" altLang="ko-KR" dirty="0"/>
              <a:t>A channel access scheme for preemption performing STA is not defined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kumimoji="1" lang="en-US" altLang="ko-KR" dirty="0"/>
              <a:t>Fairness between preemption performing STA and preemption allowing STA(AP) should be considered .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91E838F8-2266-D683-36E8-90FDF8D20F7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F54E83F3-3781-2962-6C52-7032EF347099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ko-Kore-KR" dirty="0" err="1"/>
              <a:t>Juseong</a:t>
            </a:r>
            <a:r>
              <a:rPr lang="en-GB" altLang="ko-Kore-KR" dirty="0"/>
              <a:t> Moon, KNUT</a:t>
            </a:r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AFB1C28C-22A2-F8C3-6C50-F74C7BA9EF86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ko-Kore-KR"/>
              <a:t>July 2023</a:t>
            </a:r>
            <a:endParaRPr lang="en-GB" altLang="ko-Kore-KR" dirty="0"/>
          </a:p>
        </p:txBody>
      </p:sp>
    </p:spTree>
    <p:extLst>
      <p:ext uri="{BB962C8B-B14F-4D97-AF65-F5344CB8AC3E}">
        <p14:creationId xmlns:p14="http://schemas.microsoft.com/office/powerpoint/2010/main" val="31626575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3716DF4-6678-FFF3-D609-2F55A57829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ko-KR" dirty="0"/>
              <a:t>Issues (Cont’d)</a:t>
            </a:r>
            <a:endParaRPr kumimoji="1"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91E838F8-2266-D683-36E8-90FDF8D20F7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F54E83F3-3781-2962-6C52-7032EF347099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ko-Kore-KR" dirty="0" err="1"/>
              <a:t>Juseong</a:t>
            </a:r>
            <a:r>
              <a:rPr lang="en-GB" altLang="ko-Kore-KR" dirty="0"/>
              <a:t> Moon, KNUT</a:t>
            </a:r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AFB1C28C-22A2-F8C3-6C50-F74C7BA9EF86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ko-Kore-KR"/>
              <a:t>July 2023</a:t>
            </a:r>
            <a:endParaRPr lang="en-GB" altLang="ko-Kore-KR" dirty="0"/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7810836C-D909-06A6-9CE5-A37120FDBE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2724" y="1830388"/>
            <a:ext cx="6558551" cy="3815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02912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B42F9B4-6F83-8BA5-767B-FC089DA54A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ko-KR" dirty="0"/>
              <a:t>1. Preemption coordination</a:t>
            </a:r>
            <a:endParaRPr kumimoji="1"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200209FE-EE68-4716-4673-A74F858B2F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8840"/>
            <a:ext cx="7770813" cy="180783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kumimoji="1" lang="en-US" altLang="ko-KR" sz="1800" dirty="0"/>
              <a:t>A STA which intends to transmit using preemption scheme may not know whether it can transmit or not during IFS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en-US" altLang="ko-KR" sz="1400" dirty="0"/>
              <a:t>This lack of knowledge of transmission timing may lead to collision in a TXOP</a:t>
            </a:r>
          </a:p>
          <a:p>
            <a:pPr>
              <a:buFont typeface="Arial" panose="020B0604020202020204" pitchFamily="34" charset="0"/>
              <a:buChar char="•"/>
            </a:pPr>
            <a:r>
              <a:rPr kumimoji="1" lang="en-US" altLang="ko-KR" sz="1800" dirty="0"/>
              <a:t>AP: TXOP Holder / STA 1: TXOP responder / STA 2: Preemption performing STA</a:t>
            </a:r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8369FD4-8AAB-A531-188F-26443995825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ko-Kore-KR"/>
              <a:t>Juseong Moon, KNUT</a:t>
            </a:r>
            <a:endParaRPr lang="en-GB" altLang="ko-Kore-KR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5019AF35-8067-6E7D-1C3D-FF6D0992226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ko-Kore-KR"/>
              <a:t>July 2023</a:t>
            </a:r>
            <a:endParaRPr lang="en-GB" altLang="ko-Kore-KR" dirty="0"/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6043E989-9DCF-1054-17E1-9246F82A83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4612" y="3496641"/>
            <a:ext cx="6453188" cy="27384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913252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B42F9B4-6F83-8BA5-767B-FC089DA54A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ko-KR" dirty="0"/>
              <a:t>1. Preemption coordination (Cont’d)</a:t>
            </a:r>
            <a:endParaRPr kumimoji="1"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200209FE-EE68-4716-4673-A74F858B2F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910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kumimoji="1" lang="en-US" altLang="ko-KR" sz="2000" dirty="0"/>
              <a:t>A preemption indication shall be defined to perform preemption in UH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en-US" altLang="ko-KR" sz="1600" dirty="0"/>
              <a:t>A TXOP holder can indicate the timing for preemption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en-US" altLang="ko-KR" sz="1600" dirty="0"/>
              <a:t>Preemption performing STAs can transmit frame(s) based on the indication.</a:t>
            </a:r>
          </a:p>
          <a:p>
            <a:pPr>
              <a:buFont typeface="Arial" panose="020B0604020202020204" pitchFamily="34" charset="0"/>
              <a:buChar char="•"/>
            </a:pPr>
            <a:r>
              <a:rPr kumimoji="1" lang="en-US" altLang="ko-KR" sz="2000" dirty="0"/>
              <a:t>A preemption indication may further provide more ‘hints’ for channel acc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kumimoji="1" lang="en-US" altLang="ko-KR" sz="1600" dirty="0"/>
              <a:t>For example, TXOP holder can indicate the following parameters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kumimoji="1" lang="en-US" altLang="ko-KR" sz="1400" dirty="0"/>
              <a:t>Preemption indication can indicate the final PPDU for a TXOP responder. 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kumimoji="1" lang="en-US" altLang="ko-KR" sz="1200" dirty="0"/>
              <a:t>The TXOP responder can transmit ACK after SIFS or XIFS of the final PPDU when it received the indication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kumimoji="1" lang="en-US" altLang="ko-KR" sz="1400" dirty="0"/>
              <a:t>Channel access parameters for preemption performing STAs can be transmitted in each PPDU(s). 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kumimoji="1" lang="en-US" altLang="ko-KR" sz="1200" dirty="0"/>
              <a:t>Preemption performing STAs can contend for the medium within XIFS using the parameters.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FA540AAE-6ABB-7F7B-C97F-889B81549B1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8369FD4-8AAB-A531-188F-26443995825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ko-Kore-KR"/>
              <a:t>Juseong Moon, KNUT</a:t>
            </a:r>
            <a:endParaRPr lang="en-GB" altLang="ko-Kore-KR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5019AF35-8067-6E7D-1C3D-FF6D0992226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ko-Kore-KR"/>
              <a:t>July 2023</a:t>
            </a:r>
            <a:endParaRPr lang="en-GB" altLang="ko-Kore-KR" dirty="0"/>
          </a:p>
        </p:txBody>
      </p:sp>
    </p:spTree>
    <p:extLst>
      <p:ext uri="{BB962C8B-B14F-4D97-AF65-F5344CB8AC3E}">
        <p14:creationId xmlns:p14="http://schemas.microsoft.com/office/powerpoint/2010/main" val="23003692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B42F9B4-6F83-8BA5-767B-FC089DA54A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ko-KR" dirty="0"/>
              <a:t>2. Ack in preemption</a:t>
            </a:r>
            <a:endParaRPr kumimoji="1"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200209FE-EE68-4716-4673-A74F858B2F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69962"/>
            <a:ext cx="7770813" cy="262313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kumimoji="1" lang="en-US" altLang="ko-KR" sz="1800" dirty="0"/>
              <a:t>A TXOP responder may not know when it should transmit ACK to a TXOP hold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kumimoji="1" lang="en-US" altLang="ko-KR" sz="1800" dirty="0"/>
              <a:t>The TXOP holder can indicate ‘ACK indication’ which includes information about whether the TXOP responder should transmit ack</a:t>
            </a:r>
          </a:p>
          <a:p>
            <a:pPr>
              <a:buFont typeface="Arial" panose="020B0604020202020204" pitchFamily="34" charset="0"/>
              <a:buChar char="•"/>
            </a:pPr>
            <a:r>
              <a:rPr kumimoji="1" lang="en-US" altLang="ko-KR" sz="1800" dirty="0"/>
              <a:t>The TXOP responder can transmit response frame when it received ‘ack indication’ from the TXOP holder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FA540AAE-6ABB-7F7B-C97F-889B81549B1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8369FD4-8AAB-A531-188F-26443995825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ko-Kore-KR"/>
              <a:t>Juseong Moon, KNUT</a:t>
            </a:r>
            <a:endParaRPr lang="en-GB" altLang="ko-Kore-KR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5019AF35-8067-6E7D-1C3D-FF6D0992226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ko-Kore-KR"/>
              <a:t>July 2023</a:t>
            </a:r>
            <a:endParaRPr lang="en-GB" altLang="ko-Kore-KR" dirty="0"/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4BB1AFC7-F908-9208-C397-8433FD0E41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9437" y="3532188"/>
            <a:ext cx="5443538" cy="2943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23460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B42F9B4-6F83-8BA5-767B-FC089DA54A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ko-KR" dirty="0"/>
              <a:t>3-1. Multiple access in preemption</a:t>
            </a:r>
            <a:endParaRPr kumimoji="1"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200209FE-EE68-4716-4673-A74F858B2F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1663824"/>
          </a:xfrm>
        </p:spPr>
        <p:txBody>
          <a:bodyPr/>
          <a:lstStyle/>
          <a:p>
            <a:pPr marL="342900" marR="0" lvl="0" indent="-342900" algn="l" defTabSz="449263" rtl="0" eaLnBrk="1" fontAlgn="base" latinLnBrk="1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1" lang="en-US" altLang="ko-KR" sz="2000" dirty="0">
                <a:latin typeface="Times New Roman"/>
                <a:ea typeface="MS Gothic"/>
              </a:rPr>
              <a:t>If two or more STAs attempt to transmit without channel access, collisions may occur.</a:t>
            </a:r>
          </a:p>
          <a:p>
            <a:pPr marL="342900" marR="0" lvl="0" indent="-342900" algn="l" defTabSz="449263" rtl="0" eaLnBrk="1" fontAlgn="base" latinLnBrk="1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1" lang="en-US" altLang="ko-KR" sz="2000" dirty="0">
                <a:latin typeface="Times New Roman"/>
                <a:ea typeface="MS Gothic"/>
              </a:rPr>
              <a:t>Channel access operation for the preemption may be similar to the current EDCA or DCF operation</a:t>
            </a:r>
          </a:p>
          <a:p>
            <a:pPr lvl="1" indent="-3429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kumimoji="1" lang="en-US" altLang="ko-KR" sz="1600" dirty="0">
                <a:latin typeface="Times New Roman"/>
                <a:ea typeface="MS Gothic"/>
              </a:rPr>
              <a:t>UHR may adopt or develop another channel access operation for the preemption</a:t>
            </a:r>
          </a:p>
          <a:p>
            <a:pPr marL="342900" marR="0" lvl="0" indent="-342900" algn="l" defTabSz="449263" rtl="0" eaLnBrk="1" fontAlgn="base" latinLnBrk="1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1" lang="en-US" altLang="ko-KR" sz="2000" dirty="0">
              <a:latin typeface="Times New Roman"/>
              <a:ea typeface="MS Gothic"/>
            </a:endParaRP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FA540AAE-6ABB-7F7B-C97F-889B81549B1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8369FD4-8AAB-A531-188F-26443995825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ko-Kore-KR"/>
              <a:t>Juseong Moon, KNUT</a:t>
            </a:r>
            <a:endParaRPr lang="en-GB" altLang="ko-Kore-KR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5019AF35-8067-6E7D-1C3D-FF6D0992226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ko-Kore-KR"/>
              <a:t>July 2023</a:t>
            </a:r>
            <a:endParaRPr lang="en-GB" altLang="ko-Kore-KR" dirty="0"/>
          </a:p>
        </p:txBody>
      </p:sp>
      <p:graphicFrame>
        <p:nvGraphicFramePr>
          <p:cNvPr id="12" name="개체 11">
            <a:extLst>
              <a:ext uri="{FF2B5EF4-FFF2-40B4-BE49-F238E27FC236}">
                <a16:creationId xmlns:a16="http://schemas.microsoft.com/office/drawing/2014/main" id="{E4BB5D44-D65B-14C8-4260-C238A96847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046700"/>
              </p:ext>
            </p:extLst>
          </p:nvPr>
        </p:nvGraphicFramePr>
        <p:xfrm>
          <a:off x="2339752" y="3803203"/>
          <a:ext cx="4948237" cy="263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948618" imgH="2633859" progId="Visio.Drawing.15">
                  <p:embed/>
                </p:oleObj>
              </mc:Choice>
              <mc:Fallback>
                <p:oleObj name="Visio" r:id="rId3" imgW="4948618" imgH="26338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39752" y="3803203"/>
                        <a:ext cx="4948237" cy="2633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703063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30</TotalTime>
  <Words>948</Words>
  <Application>Microsoft Macintosh PowerPoint</Application>
  <PresentationFormat>화면 슬라이드 쇼(4:3)</PresentationFormat>
  <Paragraphs>129</Paragraphs>
  <Slides>12</Slides>
  <Notes>9</Notes>
  <HiddenSlides>0</HiddenSlides>
  <MMClips>0</MMClips>
  <ScaleCrop>false</ScaleCrop>
  <HeadingPairs>
    <vt:vector size="8" baseType="variant">
      <vt:variant>
        <vt:lpstr>사용한 글꼴</vt:lpstr>
      </vt:variant>
      <vt:variant>
        <vt:i4>2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2</vt:i4>
      </vt:variant>
    </vt:vector>
  </HeadingPairs>
  <TitlesOfParts>
    <vt:vector size="17" baseType="lpstr">
      <vt:lpstr>Arial</vt:lpstr>
      <vt:lpstr>Times New Roman</vt:lpstr>
      <vt:lpstr>Office 테마</vt:lpstr>
      <vt:lpstr>문서</vt:lpstr>
      <vt:lpstr>Visio</vt:lpstr>
      <vt:lpstr>Considerations on Inter-PPDU based Preemption Scheme</vt:lpstr>
      <vt:lpstr>Abstract</vt:lpstr>
      <vt:lpstr>Background: Inter-PPDU based Preemption Scheme</vt:lpstr>
      <vt:lpstr>Issues</vt:lpstr>
      <vt:lpstr>Issues (Cont’d)</vt:lpstr>
      <vt:lpstr>1. Preemption coordination</vt:lpstr>
      <vt:lpstr>1. Preemption coordination (Cont’d)</vt:lpstr>
      <vt:lpstr>2. Ack in preemption</vt:lpstr>
      <vt:lpstr>3-1. Multiple access in preemption</vt:lpstr>
      <vt:lpstr>3-2. Resource Control for preemption</vt:lpstr>
      <vt:lpstr>Summary</vt:lpstr>
      <vt:lpstr>Referenc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주성 문</dc:creator>
  <cp:lastModifiedBy>주성 문</cp:lastModifiedBy>
  <cp:revision>93</cp:revision>
  <cp:lastPrinted>1601-01-01T00:00:00Z</cp:lastPrinted>
  <dcterms:created xsi:type="dcterms:W3CDTF">2023-07-02T14:02:18Z</dcterms:created>
  <dcterms:modified xsi:type="dcterms:W3CDTF">2023-07-11T12:32:28Z</dcterms:modified>
</cp:coreProperties>
</file>